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CC95C56" w14:textId="77777777" w:rsidR="008215B0" w:rsidRDefault="008215B0" w:rsidP="008215B0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0F45F707" w:rsidR="00490541" w:rsidRDefault="00511B13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</w:t>
      </w:r>
      <w:r w:rsidR="00515786">
        <w:rPr>
          <w:b w:val="0"/>
          <w:color w:val="000000" w:themeColor="text1"/>
          <w:sz w:val="28"/>
          <w:szCs w:val="28"/>
        </w:rPr>
        <w:t>00</w:t>
      </w:r>
      <w:r>
        <w:rPr>
          <w:b w:val="0"/>
          <w:color w:val="000000" w:themeColor="text1"/>
          <w:sz w:val="28"/>
          <w:szCs w:val="28"/>
        </w:rPr>
        <w:t>11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Pestaña anexos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6935A10F" w14:textId="028A7F20" w:rsidR="00F54E46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bookmarkStart w:id="0" w:name="_GoBack"/>
          <w:bookmarkEnd w:id="0"/>
          <w:r w:rsidR="00F54E46" w:rsidRPr="00F040F3">
            <w:rPr>
              <w:rStyle w:val="Hipervnculo"/>
              <w:noProof/>
            </w:rPr>
            <w:fldChar w:fldCharType="begin"/>
          </w:r>
          <w:r w:rsidR="00F54E46" w:rsidRPr="00F040F3">
            <w:rPr>
              <w:rStyle w:val="Hipervnculo"/>
              <w:noProof/>
            </w:rPr>
            <w:instrText xml:space="preserve"> </w:instrText>
          </w:r>
          <w:r w:rsidR="00F54E46">
            <w:rPr>
              <w:noProof/>
            </w:rPr>
            <w:instrText>HYPERLINK \l "_Toc83735383"</w:instrText>
          </w:r>
          <w:r w:rsidR="00F54E46" w:rsidRPr="00F040F3">
            <w:rPr>
              <w:rStyle w:val="Hipervnculo"/>
              <w:noProof/>
            </w:rPr>
            <w:instrText xml:space="preserve"> </w:instrText>
          </w:r>
          <w:r w:rsidR="00F54E46" w:rsidRPr="00F040F3">
            <w:rPr>
              <w:rStyle w:val="Hipervnculo"/>
              <w:noProof/>
            </w:rPr>
          </w:r>
          <w:r w:rsidR="00F54E46" w:rsidRPr="00F040F3">
            <w:rPr>
              <w:rStyle w:val="Hipervnculo"/>
              <w:noProof/>
            </w:rPr>
            <w:fldChar w:fldCharType="separate"/>
          </w:r>
          <w:r w:rsidR="00F54E46" w:rsidRPr="00F040F3">
            <w:rPr>
              <w:rStyle w:val="Hipervnculo"/>
              <w:rFonts w:cs="Arial"/>
              <w:noProof/>
            </w:rPr>
            <w:t>1.</w:t>
          </w:r>
          <w:r w:rsidR="00F54E46"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  <w:tab/>
          </w:r>
          <w:r w:rsidR="00F54E46" w:rsidRPr="00F040F3">
            <w:rPr>
              <w:rStyle w:val="Hipervnculo"/>
              <w:rFonts w:cs="Arial"/>
              <w:noProof/>
            </w:rPr>
            <w:t>Caso de Uso: Pestaña anexos.</w:t>
          </w:r>
          <w:r w:rsidR="00F54E46">
            <w:rPr>
              <w:noProof/>
              <w:webHidden/>
            </w:rPr>
            <w:tab/>
          </w:r>
          <w:r w:rsidR="00F54E46">
            <w:rPr>
              <w:noProof/>
              <w:webHidden/>
            </w:rPr>
            <w:fldChar w:fldCharType="begin"/>
          </w:r>
          <w:r w:rsidR="00F54E46">
            <w:rPr>
              <w:noProof/>
              <w:webHidden/>
            </w:rPr>
            <w:instrText xml:space="preserve"> PAGEREF _Toc83735383 \h </w:instrText>
          </w:r>
          <w:r w:rsidR="00F54E46">
            <w:rPr>
              <w:noProof/>
              <w:webHidden/>
            </w:rPr>
          </w:r>
          <w:r w:rsidR="00F54E46">
            <w:rPr>
              <w:noProof/>
              <w:webHidden/>
            </w:rPr>
            <w:fldChar w:fldCharType="separate"/>
          </w:r>
          <w:r w:rsidR="00F54E46">
            <w:rPr>
              <w:noProof/>
              <w:webHidden/>
            </w:rPr>
            <w:t>3</w:t>
          </w:r>
          <w:r w:rsidR="00F54E46">
            <w:rPr>
              <w:noProof/>
              <w:webHidden/>
            </w:rPr>
            <w:fldChar w:fldCharType="end"/>
          </w:r>
          <w:r w:rsidR="00F54E46" w:rsidRPr="00F040F3">
            <w:rPr>
              <w:rStyle w:val="Hipervnculo"/>
              <w:noProof/>
            </w:rPr>
            <w:fldChar w:fldCharType="end"/>
          </w:r>
        </w:p>
        <w:p w14:paraId="49709BD5" w14:textId="53AF967C" w:rsidR="00F54E46" w:rsidRDefault="00F54E46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84" w:history="1">
            <w:r w:rsidRPr="00F040F3">
              <w:rPr>
                <w:rStyle w:val="Hipervnculo"/>
                <w:rFonts w:cs="Arial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F040F3">
              <w:rPr>
                <w:rStyle w:val="Hipervnculo"/>
                <w:rFonts w:cs="Arial"/>
                <w:noProof/>
              </w:rPr>
              <w:t>Descripció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171CFD" w14:textId="081A0A42" w:rsidR="00F54E46" w:rsidRDefault="00F54E46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85" w:history="1">
            <w:r w:rsidRPr="00F040F3">
              <w:rPr>
                <w:rStyle w:val="Hipervnculo"/>
                <w:rFonts w:cs="Arial"/>
                <w:b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F040F3">
              <w:rPr>
                <w:rStyle w:val="Hipervnculo"/>
                <w:rFonts w:cs="Arial"/>
                <w:b/>
                <w:noProof/>
              </w:rPr>
              <w:t>Flujo normal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BFCAE3" w14:textId="3D2A6145" w:rsidR="00F54E46" w:rsidRDefault="00F54E46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86" w:history="1">
            <w:r w:rsidRPr="00F040F3">
              <w:rPr>
                <w:rStyle w:val="Hipervnculo"/>
                <w:rFonts w:cs="Arial"/>
                <w:b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F040F3">
              <w:rPr>
                <w:rStyle w:val="Hipervnculo"/>
                <w:rFonts w:cs="Arial"/>
                <w:b/>
                <w:noProof/>
              </w:rPr>
              <w:t>Diagrama de Caso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D72A0E" w14:textId="70B4F7A8" w:rsidR="00F54E46" w:rsidRDefault="00F54E46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87" w:history="1">
            <w:r w:rsidRPr="00F040F3">
              <w:rPr>
                <w:rStyle w:val="Hipervnculo"/>
                <w:rFonts w:cs="Arial"/>
                <w:b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F040F3">
              <w:rPr>
                <w:rStyle w:val="Hipervnculo"/>
                <w:rFonts w:cs="Arial"/>
                <w:b/>
                <w:noProof/>
              </w:rPr>
              <w:t>Diccionario de dat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751613" w14:textId="75B5645B" w:rsidR="00F54E46" w:rsidRDefault="00F54E46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88" w:history="1">
            <w:r w:rsidRPr="00F040F3">
              <w:rPr>
                <w:rStyle w:val="Hipervnculo"/>
                <w:rFonts w:cs="Arial"/>
                <w:b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F040F3">
              <w:rPr>
                <w:rStyle w:val="Hipervnculo"/>
                <w:rFonts w:cs="Arial"/>
                <w:b/>
                <w:noProof/>
              </w:rPr>
              <w:t>Anex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AB4D39" w14:textId="64353B6D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73D5A444" w:rsidR="009B44E8" w:rsidRDefault="00511B13" w:rsidP="00924C25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735383"/>
      <w:r>
        <w:rPr>
          <w:rFonts w:cs="Arial"/>
        </w:rPr>
        <w:lastRenderedPageBreak/>
        <w:t>Caso de Uso: Pestaña anexos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3735384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4C0D9BB1" w14:textId="3C984FF7" w:rsidR="00D424D2" w:rsidRDefault="00D424D2" w:rsidP="00D424D2">
      <w:pPr>
        <w:pStyle w:val="Descripcin"/>
        <w:ind w:left="360"/>
        <w:jc w:val="both"/>
        <w:rPr>
          <w:bCs w:val="0"/>
        </w:rPr>
      </w:pPr>
      <w:r>
        <w:rPr>
          <w:bCs w:val="0"/>
        </w:rPr>
        <w:t>Se describe el proceso de caso de uso en la pestaña de requisiciones “Anexos” dentro del módulo de “Adquisiciones”, así como los diferentes escenarios emergentes sobre el proceso.</w:t>
      </w:r>
    </w:p>
    <w:p w14:paraId="2134533F" w14:textId="2067CE50" w:rsidR="00717985" w:rsidRDefault="00717985" w:rsidP="00615304">
      <w:pPr>
        <w:pStyle w:val="Descripcin"/>
        <w:ind w:left="360"/>
        <w:jc w:val="both"/>
        <w:rPr>
          <w:b/>
          <w:bCs w:val="0"/>
        </w:rPr>
      </w:pPr>
    </w:p>
    <w:p w14:paraId="49629BBE" w14:textId="77777777" w:rsidR="00D424D2" w:rsidRPr="00D424D2" w:rsidRDefault="00D424D2" w:rsidP="00D424D2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46"/>
        <w:gridCol w:w="6383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2EFE5F87" w:rsidR="00CD7EE7" w:rsidRPr="009B44E8" w:rsidRDefault="00511B13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</w:t>
            </w:r>
            <w:r w:rsidR="00B73D3F">
              <w:rPr>
                <w:b/>
              </w:rPr>
              <w:t>00</w:t>
            </w:r>
            <w:r>
              <w:rPr>
                <w:b/>
              </w:rPr>
              <w:t>11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26EDACB7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511B13">
              <w:rPr>
                <w:szCs w:val="28"/>
              </w:rPr>
              <w:t>0</w:t>
            </w:r>
            <w:r>
              <w:rPr>
                <w:szCs w:val="28"/>
              </w:rPr>
              <w:t xml:space="preserve"> (</w:t>
            </w:r>
            <w:r w:rsidR="00511B13">
              <w:rPr>
                <w:szCs w:val="28"/>
              </w:rPr>
              <w:t>28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43A60ED2" w14:textId="06975CC5" w:rsidR="00717985" w:rsidRPr="00297EFD" w:rsidRDefault="007D717A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 la pestaña. Para la edición se requiere un registro previo dentro del apartado de requisiciones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38541606" w:rsidR="009B32ED" w:rsidRPr="00FF5CE7" w:rsidRDefault="00517F84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e apartado permite al actor hacer una selección de anexos</w:t>
            </w:r>
            <w:r w:rsidRPr="009B2262">
              <w:rPr>
                <w:color w:val="000000" w:themeColor="text1"/>
                <w:szCs w:val="28"/>
              </w:rPr>
              <w:t xml:space="preserve"> </w:t>
            </w:r>
            <w:r>
              <w:rPr>
                <w:color w:val="000000" w:themeColor="text1"/>
                <w:szCs w:val="28"/>
              </w:rPr>
              <w:t xml:space="preserve">de la </w:t>
            </w:r>
            <w:r w:rsidRPr="009B2262">
              <w:rPr>
                <w:color w:val="000000" w:themeColor="text1"/>
                <w:szCs w:val="28"/>
              </w:rPr>
              <w:t>Requisición, para poder seleccionar los rubros que correspondan.</w:t>
            </w:r>
          </w:p>
        </w:tc>
      </w:tr>
      <w:tr w:rsidR="008759E2" w:rsidRPr="00211FC3" w14:paraId="2374E7D6" w14:textId="77777777" w:rsidTr="00AD19D4">
        <w:trPr>
          <w:trHeight w:val="554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AD19D4">
        <w:trPr>
          <w:trHeight w:val="265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1D807738" w:rsidR="00542CC3" w:rsidRPr="00E91C7F" w:rsidRDefault="00F606AD" w:rsidP="00133911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1A5B4E33" w:rsidR="00DF11CC" w:rsidRPr="003A2325" w:rsidRDefault="00DF11CC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5E85CBCC" w14:textId="2C4C415C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735385"/>
      <w:r>
        <w:rPr>
          <w:rFonts w:cs="Arial"/>
          <w:b/>
          <w:sz w:val="26"/>
          <w:szCs w:val="26"/>
        </w:rPr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E06B094" w:rsidR="00D63685" w:rsidRDefault="00290AD5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086243E3" w14:textId="77777777" w:rsidR="00DB1846" w:rsidRDefault="00DB1846" w:rsidP="00DB1846">
      <w:pPr>
        <w:pStyle w:val="TtuloTDC"/>
        <w:ind w:left="405"/>
        <w:rPr>
          <w:lang w:val="es-MX"/>
        </w:rPr>
      </w:pPr>
    </w:p>
    <w:p w14:paraId="096C7428" w14:textId="77777777" w:rsidR="00DB1846" w:rsidRDefault="00DB1846">
      <w:pPr>
        <w:rPr>
          <w:rFonts w:eastAsiaTheme="majorEastAsia" w:cstheme="majorBidi"/>
          <w:b/>
          <w:bCs/>
          <w:szCs w:val="28"/>
          <w:lang w:val="es-MX" w:eastAsia="ja-JP"/>
        </w:rPr>
      </w:pPr>
      <w:r>
        <w:rPr>
          <w:lang w:val="es-MX"/>
        </w:rPr>
        <w:br w:type="page"/>
      </w:r>
    </w:p>
    <w:p w14:paraId="2C4CE5C6" w14:textId="3CD318D5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lastRenderedPageBreak/>
        <w:t>Excepciones</w:t>
      </w:r>
      <w:r>
        <w:rPr>
          <w:lang w:val="es-MX"/>
        </w:rPr>
        <w:t>.</w:t>
      </w:r>
    </w:p>
    <w:p w14:paraId="7DB06575" w14:textId="1979B53B" w:rsidR="00AA24D3" w:rsidRDefault="00AA24D3" w:rsidP="00AA24D3">
      <w:pPr>
        <w:rPr>
          <w:lang w:val="es-MX" w:eastAsia="ja-JP"/>
        </w:rPr>
      </w:pPr>
    </w:p>
    <w:p w14:paraId="7AF61104" w14:textId="77777777" w:rsidR="00E73CD2" w:rsidRPr="00E73CD2" w:rsidRDefault="00E73CD2" w:rsidP="00E73CD2">
      <w:pPr>
        <w:rPr>
          <w:rFonts w:ascii="Calibri" w:hAnsi="Calibri" w:cs="Calibri"/>
          <w:color w:val="000000"/>
          <w:sz w:val="22"/>
          <w:szCs w:val="22"/>
          <w:lang w:val="es-MX" w:eastAsia="es-MX"/>
        </w:rPr>
      </w:pPr>
      <w:r w:rsidRPr="00E73CD2">
        <w:rPr>
          <w:rFonts w:ascii="Calibri" w:hAnsi="Calibri" w:cs="Calibri"/>
          <w:color w:val="000000"/>
          <w:sz w:val="22"/>
          <w:szCs w:val="22"/>
          <w:lang w:val="es-MX" w:eastAsia="es-MX"/>
        </w:rPr>
        <w:t>Los campos obligatorios se describen en el diccionario de datos y estos no deben ser valores nulos.</w:t>
      </w:r>
    </w:p>
    <w:p w14:paraId="5BB968B4" w14:textId="51CB857F" w:rsidR="00E73CD2" w:rsidRDefault="00E73CD2" w:rsidP="00AA24D3">
      <w:pPr>
        <w:rPr>
          <w:lang w:val="es-MX" w:eastAsia="ja-JP"/>
        </w:rPr>
      </w:pPr>
    </w:p>
    <w:p w14:paraId="283BF65A" w14:textId="77777777" w:rsidR="00AB2D12" w:rsidRDefault="00AB2D12" w:rsidP="00AB2D12">
      <w:pPr>
        <w:autoSpaceDE w:val="0"/>
        <w:autoSpaceDN w:val="0"/>
        <w:adjustRightInd w:val="0"/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t>En la pestaña “Anexos” vamos a considerar los renglones de la imagen anterior. Los dos primeros</w:t>
      </w:r>
    </w:p>
    <w:p w14:paraId="7BD7D3EB" w14:textId="1F669E82" w:rsidR="00AB2D12" w:rsidRPr="00AA24D3" w:rsidRDefault="00AB2D12" w:rsidP="00AB2D12">
      <w:pPr>
        <w:rPr>
          <w:lang w:val="es-MX" w:eastAsia="ja-JP"/>
        </w:rPr>
      </w:pPr>
      <w:r>
        <w:rPr>
          <w:rFonts w:ascii="CIDFont+F2" w:hAnsi="CIDFont+F2" w:cs="CIDFont+F2"/>
          <w:sz w:val="22"/>
          <w:szCs w:val="22"/>
          <w:lang w:val="es-MX" w:eastAsia="en-US"/>
        </w:rPr>
        <w:t>renglones serán fijos y, poder agregar “n” renglones según lo requiera el cliente.</w:t>
      </w: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009C5824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735386"/>
      <w:r w:rsidRPr="00D63685">
        <w:rPr>
          <w:rFonts w:cs="Arial"/>
          <w:b/>
          <w:sz w:val="26"/>
          <w:szCs w:val="26"/>
        </w:rPr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19309750" w14:textId="3CE8B197" w:rsidR="00A73901" w:rsidRPr="00DB1846" w:rsidRDefault="00EE7FE9">
      <w:r w:rsidRPr="00EE7FE9">
        <w:rPr>
          <w:rFonts w:cs="Arial"/>
          <w:b/>
          <w:noProof/>
          <w:sz w:val="26"/>
          <w:szCs w:val="26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07EF8EBC" wp14:editId="69AA6146">
            <wp:simplePos x="0" y="0"/>
            <wp:positionH relativeFrom="column">
              <wp:posOffset>411208</wp:posOffset>
            </wp:positionH>
            <wp:positionV relativeFrom="paragraph">
              <wp:posOffset>1229818</wp:posOffset>
            </wp:positionV>
            <wp:extent cx="5115651" cy="4290859"/>
            <wp:effectExtent l="0" t="0" r="8890" b="0"/>
            <wp:wrapNone/>
            <wp:docPr id="3" name="Imagen 3" descr="C:\Users\acer\Desktop\Migob\2 FICHA DE TRABAJO No. 69 REQUISICIONES\formato caso de uso.drawio editar y agreg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cer\Desktop\Migob\2 FICHA DE TRABAJO No. 69 REQUISICIONES\formato caso de uso.drawio editar y agrega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55" t="6866" r="1524" b="12511"/>
                    <a:stretch/>
                  </pic:blipFill>
                  <pic:spPr bwMode="auto">
                    <a:xfrm>
                      <a:off x="0" y="0"/>
                      <a:ext cx="5118529" cy="4293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4348122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A73901"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735387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60"/>
        <w:gridCol w:w="712"/>
        <w:gridCol w:w="609"/>
        <w:gridCol w:w="1020"/>
        <w:gridCol w:w="895"/>
        <w:gridCol w:w="372"/>
        <w:gridCol w:w="603"/>
        <w:gridCol w:w="3058"/>
      </w:tblGrid>
      <w:tr w:rsidR="00EE7FE9" w:rsidRPr="00EE7FE9" w14:paraId="77968AB2" w14:textId="77777777" w:rsidTr="00EE7FE9">
        <w:trPr>
          <w:trHeight w:val="300"/>
        </w:trPr>
        <w:tc>
          <w:tcPr>
            <w:tcW w:w="137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4980CD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EE7FE9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3627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08DF3F92" w14:textId="77777777" w:rsidR="00EE7FE9" w:rsidRPr="00EE7FE9" w:rsidRDefault="00EE7FE9" w:rsidP="00EE7FE9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EE7FE9">
              <w:rPr>
                <w:rFonts w:cs="Arial"/>
                <w:color w:val="000000"/>
                <w:lang w:val="es-MX" w:eastAsia="es-MX"/>
              </w:rPr>
              <w:t>requisiciones_pestañas</w:t>
            </w:r>
            <w:proofErr w:type="spellEnd"/>
          </w:p>
        </w:tc>
      </w:tr>
      <w:tr w:rsidR="00EE7FE9" w:rsidRPr="00EE7FE9" w14:paraId="379EA4D4" w14:textId="77777777" w:rsidTr="00EE7FE9">
        <w:trPr>
          <w:trHeight w:val="300"/>
        </w:trPr>
        <w:tc>
          <w:tcPr>
            <w:tcW w:w="137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553B384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EE7FE9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3627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571ABBAC" w14:textId="2F10B634" w:rsidR="00EE7FE9" w:rsidRPr="00EE7FE9" w:rsidRDefault="00EE7FE9" w:rsidP="00EE7FE9">
            <w:pPr>
              <w:rPr>
                <w:rFonts w:cs="Arial"/>
                <w:color w:val="000000"/>
                <w:lang w:val="es-MX" w:eastAsia="es-MX"/>
              </w:rPr>
            </w:pPr>
            <w:r w:rsidRPr="00EE7FE9">
              <w:rPr>
                <w:rFonts w:cs="Arial"/>
                <w:color w:val="000000"/>
                <w:lang w:val="es-MX" w:eastAsia="es-MX"/>
              </w:rPr>
              <w:t xml:space="preserve">Pestaña anexos en el </w:t>
            </w:r>
            <w:r w:rsidR="00DB1846" w:rsidRPr="00EE7FE9">
              <w:rPr>
                <w:rFonts w:cs="Arial"/>
                <w:color w:val="000000"/>
                <w:lang w:val="es-MX" w:eastAsia="es-MX"/>
              </w:rPr>
              <w:t>módulo</w:t>
            </w:r>
            <w:r w:rsidRPr="00EE7FE9">
              <w:rPr>
                <w:rFonts w:cs="Arial"/>
                <w:color w:val="000000"/>
                <w:lang w:val="es-MX" w:eastAsia="es-MX"/>
              </w:rPr>
              <w:t xml:space="preserve"> de </w:t>
            </w:r>
            <w:r w:rsidR="00DB1846" w:rsidRPr="00EE7FE9">
              <w:rPr>
                <w:rFonts w:cs="Arial"/>
                <w:color w:val="000000"/>
                <w:lang w:val="es-MX" w:eastAsia="es-MX"/>
              </w:rPr>
              <w:t>requisiciones</w:t>
            </w:r>
            <w:r w:rsidRPr="00EE7FE9">
              <w:rPr>
                <w:rFonts w:cs="Arial"/>
                <w:color w:val="000000"/>
                <w:lang w:val="es-MX" w:eastAsia="es-MX"/>
              </w:rPr>
              <w:t>.</w:t>
            </w:r>
          </w:p>
        </w:tc>
      </w:tr>
      <w:tr w:rsidR="00EE7FE9" w:rsidRPr="00EE7FE9" w14:paraId="50DED4CC" w14:textId="77777777" w:rsidTr="00EE7FE9">
        <w:trPr>
          <w:trHeight w:val="288"/>
        </w:trPr>
        <w:tc>
          <w:tcPr>
            <w:tcW w:w="88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62FB5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EE7FE9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2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0112AA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EE7FE9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2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5CA6B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EE7FE9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61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3295D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EE7FE9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52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69AFD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EE7FE9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24E3AF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EE7FE9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32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F6924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EE7FE9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98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B18F99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EE7FE9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EE7FE9" w:rsidRPr="00EE7FE9" w14:paraId="05B30CA6" w14:textId="77777777" w:rsidTr="00EE7FE9">
        <w:trPr>
          <w:trHeight w:val="288"/>
        </w:trPr>
        <w:tc>
          <w:tcPr>
            <w:tcW w:w="88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966563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BC4130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1D8716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61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D416C3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2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79DA0E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AF332A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EE7FE9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32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4A9145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8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B3FB0E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EE7FE9" w:rsidRPr="00EE7FE9" w14:paraId="3D6B66CA" w14:textId="77777777" w:rsidTr="00EE7FE9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F8F780" w14:textId="77777777" w:rsidR="00EE7FE9" w:rsidRPr="00EE7FE9" w:rsidRDefault="00EE7FE9" w:rsidP="00EE7FE9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pestañas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3BB002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ar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C13A5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50</w:t>
            </w:r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EA6F64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02FFD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DBCAD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K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C026D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9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5F7AB" w14:textId="77777777" w:rsidR="00EE7FE9" w:rsidRPr="00EE7FE9" w:rsidRDefault="00EE7FE9" w:rsidP="00EE7FE9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 del modelo.</w:t>
            </w:r>
          </w:p>
        </w:tc>
      </w:tr>
      <w:tr w:rsidR="00EE7FE9" w:rsidRPr="00EE7FE9" w14:paraId="74A0F59B" w14:textId="77777777" w:rsidTr="00EE7FE9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531D09" w14:textId="77777777" w:rsidR="00EE7FE9" w:rsidRPr="00EE7FE9" w:rsidRDefault="00EE7FE9" w:rsidP="00EE7FE9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icha_tecnica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DD14F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3CB40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B8F9FE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B5166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4EA4DF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7F1BA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rue</w:t>
            </w:r>
          </w:p>
        </w:tc>
        <w:tc>
          <w:tcPr>
            <w:tcW w:w="19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14A02" w14:textId="289C3A84" w:rsidR="00EE7FE9" w:rsidRPr="00EE7FE9" w:rsidRDefault="00EE7FE9" w:rsidP="00EE7FE9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eckbox</w:t>
            </w:r>
            <w:proofErr w:type="spellEnd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para indicar que la </w:t>
            </w:r>
            <w:r w:rsidR="00DB1846"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quisición</w:t>
            </w: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tiene ficha </w:t>
            </w:r>
            <w:r w:rsidR="00DB1846"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écnica</w:t>
            </w: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.</w:t>
            </w:r>
          </w:p>
        </w:tc>
      </w:tr>
      <w:tr w:rsidR="00EE7FE9" w:rsidRPr="00EE7FE9" w14:paraId="333FD487" w14:textId="77777777" w:rsidTr="00EE7FE9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FB3511" w14:textId="77777777" w:rsidR="00EE7FE9" w:rsidRPr="00EE7FE9" w:rsidRDefault="00EE7FE9" w:rsidP="00EE7FE9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ocumento_fichatecnica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2FAD76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E4B02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0359C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85901E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69ED9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38BD67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rue</w:t>
            </w:r>
          </w:p>
        </w:tc>
        <w:tc>
          <w:tcPr>
            <w:tcW w:w="19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6F8B3" w14:textId="35B55FAA" w:rsidR="00EE7FE9" w:rsidRPr="00EE7FE9" w:rsidRDefault="00EE7FE9" w:rsidP="00EE7FE9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Documento de ficha </w:t>
            </w:r>
            <w:r w:rsidR="00DB1846"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écnica</w:t>
            </w: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.</w:t>
            </w:r>
          </w:p>
        </w:tc>
      </w:tr>
      <w:tr w:rsidR="00EE7FE9" w:rsidRPr="00EE7FE9" w14:paraId="3E2E0838" w14:textId="77777777" w:rsidTr="00EE7FE9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90F4B" w14:textId="77777777" w:rsidR="00EE7FE9" w:rsidRPr="00EE7FE9" w:rsidRDefault="00EE7FE9" w:rsidP="00EE7FE9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arta_descriptiva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C7853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80FE51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92E0F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8DDF9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88235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B802B3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rue</w:t>
            </w:r>
          </w:p>
        </w:tc>
        <w:tc>
          <w:tcPr>
            <w:tcW w:w="19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4C3F88" w14:textId="77399785" w:rsidR="00EE7FE9" w:rsidRPr="00EE7FE9" w:rsidRDefault="00EE7FE9" w:rsidP="00EE7FE9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eckbox</w:t>
            </w:r>
            <w:proofErr w:type="spellEnd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para indicar que la </w:t>
            </w:r>
            <w:r w:rsidR="00DB1846"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quisición</w:t>
            </w: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tiene carta descriptiva.</w:t>
            </w:r>
          </w:p>
        </w:tc>
      </w:tr>
      <w:tr w:rsidR="00EE7FE9" w:rsidRPr="00EE7FE9" w14:paraId="53D974F4" w14:textId="77777777" w:rsidTr="00EE7FE9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E1A16" w14:textId="77777777" w:rsidR="00EE7FE9" w:rsidRPr="00EE7FE9" w:rsidRDefault="00EE7FE9" w:rsidP="00EE7FE9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ocumento_cartadescriptiva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3B6F98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34FD80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DE4D4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05DDF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CE3171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4B9896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rue</w:t>
            </w:r>
          </w:p>
        </w:tc>
        <w:tc>
          <w:tcPr>
            <w:tcW w:w="19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998D9" w14:textId="77777777" w:rsidR="00EE7FE9" w:rsidRPr="00EE7FE9" w:rsidRDefault="00EE7FE9" w:rsidP="00EE7FE9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ocumento carta descriptiva</w:t>
            </w:r>
          </w:p>
        </w:tc>
      </w:tr>
      <w:tr w:rsidR="00EE7FE9" w:rsidRPr="00EE7FE9" w14:paraId="0ED998BB" w14:textId="77777777" w:rsidTr="00EE7FE9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68905A" w14:textId="77777777" w:rsidR="00EE7FE9" w:rsidRPr="00EE7FE9" w:rsidRDefault="00EE7FE9" w:rsidP="00EE7FE9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otros_anexos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76B31F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C291B6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5CF112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992658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60B98A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AA61E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rue</w:t>
            </w:r>
          </w:p>
        </w:tc>
        <w:tc>
          <w:tcPr>
            <w:tcW w:w="19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83B593" w14:textId="2844D5E7" w:rsidR="00EE7FE9" w:rsidRPr="00EE7FE9" w:rsidRDefault="00EE7FE9" w:rsidP="00EE7FE9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eckbox</w:t>
            </w:r>
            <w:proofErr w:type="spellEnd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para indicar que la </w:t>
            </w:r>
            <w:r w:rsidR="00DB1846"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requisición</w:t>
            </w: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tiene otros anexos.</w:t>
            </w:r>
          </w:p>
        </w:tc>
      </w:tr>
      <w:tr w:rsidR="00EE7FE9" w:rsidRPr="00EE7FE9" w14:paraId="51D6EC92" w14:textId="77777777" w:rsidTr="00EE7FE9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4E69F" w14:textId="77777777" w:rsidR="00EE7FE9" w:rsidRPr="00EE7FE9" w:rsidRDefault="00EE7FE9" w:rsidP="00EE7FE9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ocumento_otrosanexos1</w:t>
            </w:r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D02D71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C0D10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DDD74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57F4A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ECB0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4D543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rue</w:t>
            </w:r>
          </w:p>
        </w:tc>
        <w:tc>
          <w:tcPr>
            <w:tcW w:w="19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461D18" w14:textId="77777777" w:rsidR="00EE7FE9" w:rsidRPr="00EE7FE9" w:rsidRDefault="00EE7FE9" w:rsidP="00EE7FE9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ocumento de otros anexos. Campo 1</w:t>
            </w:r>
          </w:p>
        </w:tc>
      </w:tr>
      <w:tr w:rsidR="00EE7FE9" w:rsidRPr="00EE7FE9" w14:paraId="1721527F" w14:textId="77777777" w:rsidTr="00EE7FE9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E887D" w14:textId="77777777" w:rsidR="00EE7FE9" w:rsidRPr="00EE7FE9" w:rsidRDefault="00EE7FE9" w:rsidP="00EE7FE9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ocumento_otrosanexos2</w:t>
            </w:r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6E905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634D7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C5F5A5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D971B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AAA51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74D883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rue</w:t>
            </w:r>
          </w:p>
        </w:tc>
        <w:tc>
          <w:tcPr>
            <w:tcW w:w="19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319CC" w14:textId="77777777" w:rsidR="00EE7FE9" w:rsidRPr="00EE7FE9" w:rsidRDefault="00EE7FE9" w:rsidP="00EE7FE9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ocumento de otros anexos. Campo 2</w:t>
            </w:r>
          </w:p>
        </w:tc>
      </w:tr>
      <w:tr w:rsidR="00EE7FE9" w:rsidRPr="00EE7FE9" w14:paraId="5C7D1CBA" w14:textId="77777777" w:rsidTr="00EE7FE9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68C21" w14:textId="77777777" w:rsidR="00EE7FE9" w:rsidRPr="00EE7FE9" w:rsidRDefault="00EE7FE9" w:rsidP="00EE7FE9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ocumento_otrosanexos3</w:t>
            </w:r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ABE75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095AB5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1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9A12D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52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D929DE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1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28006B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A4C963" w14:textId="77777777" w:rsidR="00EE7FE9" w:rsidRPr="00EE7FE9" w:rsidRDefault="00EE7FE9" w:rsidP="00EE7FE9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rue</w:t>
            </w:r>
          </w:p>
        </w:tc>
        <w:tc>
          <w:tcPr>
            <w:tcW w:w="19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E9D80" w14:textId="77777777" w:rsidR="00EE7FE9" w:rsidRPr="00EE7FE9" w:rsidRDefault="00EE7FE9" w:rsidP="00EE7FE9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ocumento de otros anexos. Campo 3</w:t>
            </w:r>
          </w:p>
        </w:tc>
      </w:tr>
      <w:tr w:rsidR="00EE7FE9" w:rsidRPr="00EE7FE9" w14:paraId="02F9DC6C" w14:textId="77777777" w:rsidTr="00EE7FE9">
        <w:trPr>
          <w:trHeight w:val="288"/>
        </w:trPr>
        <w:tc>
          <w:tcPr>
            <w:tcW w:w="8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C3F49F" w14:textId="77777777" w:rsidR="00EE7FE9" w:rsidRPr="00EE7FE9" w:rsidRDefault="00EE7FE9" w:rsidP="00EE7FE9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68C4490" w14:textId="77777777" w:rsidR="00EE7FE9" w:rsidRPr="00EE7FE9" w:rsidRDefault="00EE7FE9" w:rsidP="00EE7FE9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2F291F" w14:textId="77777777" w:rsidR="00EE7FE9" w:rsidRPr="00EE7FE9" w:rsidRDefault="00EE7FE9" w:rsidP="00EE7FE9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6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24957D0" w14:textId="77777777" w:rsidR="00EE7FE9" w:rsidRPr="00EE7FE9" w:rsidRDefault="00EE7FE9" w:rsidP="00EE7FE9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2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BAA054" w14:textId="77777777" w:rsidR="00EE7FE9" w:rsidRPr="00EE7FE9" w:rsidRDefault="00EE7FE9" w:rsidP="00EE7FE9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CA58138" w14:textId="77777777" w:rsidR="00EE7FE9" w:rsidRPr="00EE7FE9" w:rsidRDefault="00EE7FE9" w:rsidP="00EE7FE9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2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5B1EDB" w14:textId="77777777" w:rsidR="00EE7FE9" w:rsidRPr="00EE7FE9" w:rsidRDefault="00EE7FE9" w:rsidP="00EE7FE9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98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6BB8569" w14:textId="77777777" w:rsidR="00EE7FE9" w:rsidRPr="00EE7FE9" w:rsidRDefault="00EE7FE9" w:rsidP="00EE7FE9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EE7FE9" w:rsidRPr="00EE7FE9" w14:paraId="090A5653" w14:textId="77777777" w:rsidTr="00EE7FE9">
        <w:trPr>
          <w:trHeight w:val="288"/>
        </w:trPr>
        <w:tc>
          <w:tcPr>
            <w:tcW w:w="8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689D574" w14:textId="77777777" w:rsidR="00EE7FE9" w:rsidRPr="00EE7FE9" w:rsidRDefault="00EE7FE9" w:rsidP="00EE7FE9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CEA227" w14:textId="77777777" w:rsidR="00EE7FE9" w:rsidRPr="00EE7FE9" w:rsidRDefault="00EE7FE9" w:rsidP="00EE7FE9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22F88F0" w14:textId="77777777" w:rsidR="00EE7FE9" w:rsidRPr="00EE7FE9" w:rsidRDefault="00EE7FE9" w:rsidP="00EE7FE9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6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A51FB3" w14:textId="77777777" w:rsidR="00EE7FE9" w:rsidRPr="00EE7FE9" w:rsidRDefault="00EE7FE9" w:rsidP="00EE7FE9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2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DBDFEED" w14:textId="77777777" w:rsidR="00EE7FE9" w:rsidRPr="00EE7FE9" w:rsidRDefault="00EE7FE9" w:rsidP="00EE7FE9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CE9C666" w14:textId="77777777" w:rsidR="00EE7FE9" w:rsidRPr="00EE7FE9" w:rsidRDefault="00EE7FE9" w:rsidP="00EE7FE9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2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F6D4472" w14:textId="77777777" w:rsidR="00EE7FE9" w:rsidRPr="00EE7FE9" w:rsidRDefault="00EE7FE9" w:rsidP="00EE7FE9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98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E799F7" w14:textId="77777777" w:rsidR="00EE7FE9" w:rsidRPr="00EE7FE9" w:rsidRDefault="00EE7FE9" w:rsidP="00EE7FE9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EE7FE9" w:rsidRPr="00EE7FE9" w14:paraId="5954D6E2" w14:textId="77777777" w:rsidTr="00EE7FE9">
        <w:trPr>
          <w:trHeight w:val="288"/>
        </w:trPr>
        <w:tc>
          <w:tcPr>
            <w:tcW w:w="8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9E6D77" w14:textId="77777777" w:rsidR="00EE7FE9" w:rsidRPr="00EE7FE9" w:rsidRDefault="00EE7FE9" w:rsidP="00EE7FE9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4DA5ABB" w14:textId="77777777" w:rsidR="00EE7FE9" w:rsidRPr="00EE7FE9" w:rsidRDefault="00EE7FE9" w:rsidP="00EE7FE9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7D76C03" w14:textId="77777777" w:rsidR="00EE7FE9" w:rsidRPr="00EE7FE9" w:rsidRDefault="00EE7FE9" w:rsidP="00EE7FE9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6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576BC8" w14:textId="77777777" w:rsidR="00EE7FE9" w:rsidRPr="00EE7FE9" w:rsidRDefault="00EE7FE9" w:rsidP="00EE7FE9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2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ACEB671" w14:textId="77777777" w:rsidR="00EE7FE9" w:rsidRPr="00EE7FE9" w:rsidRDefault="00EE7FE9" w:rsidP="00EE7FE9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739DE46" w14:textId="77777777" w:rsidR="00EE7FE9" w:rsidRPr="00EE7FE9" w:rsidRDefault="00EE7FE9" w:rsidP="00EE7FE9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2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10F95F" w14:textId="77777777" w:rsidR="00EE7FE9" w:rsidRPr="00EE7FE9" w:rsidRDefault="00EE7FE9" w:rsidP="00EE7FE9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98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03B9877" w14:textId="77777777" w:rsidR="00EE7FE9" w:rsidRPr="00EE7FE9" w:rsidRDefault="00EE7FE9" w:rsidP="00EE7FE9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EE7FE9" w:rsidRPr="00EE7FE9" w14:paraId="14C7DCCD" w14:textId="77777777" w:rsidTr="00EE7FE9">
        <w:trPr>
          <w:trHeight w:val="456"/>
        </w:trPr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C48B26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EE7FE9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Relaciones: </w:t>
            </w:r>
          </w:p>
        </w:tc>
        <w:tc>
          <w:tcPr>
            <w:tcW w:w="2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1AEB9F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EE7FE9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CE2327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6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B277AB1" w14:textId="77777777" w:rsidR="00EE7FE9" w:rsidRPr="00EE7FE9" w:rsidRDefault="00EE7FE9" w:rsidP="00EE7FE9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2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9AA4F3" w14:textId="77777777" w:rsidR="00EE7FE9" w:rsidRPr="00EE7FE9" w:rsidRDefault="00EE7FE9" w:rsidP="00EE7FE9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BB6F782" w14:textId="77777777" w:rsidR="00EE7FE9" w:rsidRPr="00EE7FE9" w:rsidRDefault="00EE7FE9" w:rsidP="00EE7FE9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2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423288" w14:textId="77777777" w:rsidR="00EE7FE9" w:rsidRPr="00EE7FE9" w:rsidRDefault="00EE7FE9" w:rsidP="00EE7FE9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98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99726F" w14:textId="77777777" w:rsidR="00EE7FE9" w:rsidRPr="00EE7FE9" w:rsidRDefault="00EE7FE9" w:rsidP="00EE7FE9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EE7FE9" w:rsidRPr="00EE7FE9" w14:paraId="2E67C9E8" w14:textId="77777777" w:rsidTr="00EE7FE9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E5B18" w14:textId="77777777" w:rsidR="00EE7FE9" w:rsidRPr="00EE7FE9" w:rsidRDefault="00EE7FE9" w:rsidP="00EE7FE9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EE7FE9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pestañas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A99184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EE7FE9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406112" w14:textId="77777777" w:rsidR="00EE7FE9" w:rsidRPr="00EE7FE9" w:rsidRDefault="00EE7FE9" w:rsidP="00EE7FE9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61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D8F3F1" w14:textId="77777777" w:rsidR="00EE7FE9" w:rsidRPr="00EE7FE9" w:rsidRDefault="00EE7FE9" w:rsidP="00EE7FE9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2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131688" w14:textId="77777777" w:rsidR="00EE7FE9" w:rsidRPr="00EE7FE9" w:rsidRDefault="00EE7FE9" w:rsidP="00EE7FE9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7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F5418CC" w14:textId="77777777" w:rsidR="00EE7FE9" w:rsidRPr="00EE7FE9" w:rsidRDefault="00EE7FE9" w:rsidP="00EE7FE9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2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484F8E" w14:textId="77777777" w:rsidR="00EE7FE9" w:rsidRPr="00EE7FE9" w:rsidRDefault="00EE7FE9" w:rsidP="00EE7FE9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98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920E7C1" w14:textId="77777777" w:rsidR="00EE7FE9" w:rsidRPr="00EE7FE9" w:rsidRDefault="00EE7FE9" w:rsidP="00EE7FE9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</w:tbl>
    <w:p w14:paraId="5CB7FBA0" w14:textId="776C91BF" w:rsidR="00AA0F4B" w:rsidRDefault="00AA0F4B" w:rsidP="00A7413E">
      <w:pPr>
        <w:outlineLvl w:val="0"/>
        <w:rPr>
          <w:rFonts w:cs="Arial"/>
          <w:b/>
          <w:sz w:val="26"/>
          <w:szCs w:val="26"/>
        </w:rPr>
      </w:pPr>
    </w:p>
    <w:p w14:paraId="312D33CB" w14:textId="1C48A523" w:rsidR="00AA0F4B" w:rsidRDefault="00AA0F4B" w:rsidP="00AA0F4B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6AAFDADF" w14:textId="06175CD4" w:rsidR="00A7413E" w:rsidRDefault="00AA0F4B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3735388"/>
      <w:r>
        <w:rPr>
          <w:rFonts w:cs="Arial"/>
          <w:b/>
          <w:sz w:val="26"/>
          <w:szCs w:val="26"/>
        </w:rPr>
        <w:lastRenderedPageBreak/>
        <w:t>Anexos.</w:t>
      </w:r>
      <w:bookmarkEnd w:id="7"/>
    </w:p>
    <w:p w14:paraId="4950DEA6" w14:textId="77777777" w:rsidR="00511B13" w:rsidRDefault="00511B13" w:rsidP="00511B13">
      <w:pPr>
        <w:pStyle w:val="Prrafodelista"/>
        <w:ind w:left="360"/>
        <w:outlineLvl w:val="0"/>
        <w:rPr>
          <w:rFonts w:cs="Arial"/>
          <w:b/>
          <w:sz w:val="26"/>
          <w:szCs w:val="26"/>
        </w:rPr>
      </w:pPr>
    </w:p>
    <w:p w14:paraId="42CC7135" w14:textId="77777777" w:rsidR="00511B13" w:rsidRDefault="00511B13" w:rsidP="00A80D7E">
      <w:pPr>
        <w:rPr>
          <w:lang w:val="es-MX" w:eastAsia="en-US"/>
        </w:rPr>
      </w:pPr>
      <w:bookmarkStart w:id="8" w:name="_Toc82510010"/>
      <w:r>
        <w:rPr>
          <w:lang w:val="es-MX" w:eastAsia="en-US"/>
        </w:rPr>
        <w:t>Se presenta el planteamiento del diseño del caso de uso en cuestión</w:t>
      </w:r>
      <w:bookmarkEnd w:id="8"/>
      <w:r>
        <w:rPr>
          <w:lang w:val="es-MX" w:eastAsia="en-US"/>
        </w:rPr>
        <w:t>.</w:t>
      </w:r>
    </w:p>
    <w:p w14:paraId="4528A2D3" w14:textId="5DC756E5" w:rsidR="00AA0F4B" w:rsidRPr="00AA0F4B" w:rsidRDefault="00AA0F4B" w:rsidP="00A80D7E">
      <w:pPr>
        <w:rPr>
          <w:lang w:val="es-MX" w:eastAsia="en-US"/>
        </w:rPr>
      </w:pPr>
      <w:r>
        <w:rPr>
          <w:lang w:val="es-MX" w:eastAsia="en-US"/>
        </w:rPr>
        <w:br/>
      </w:r>
      <w:r w:rsidR="00EE7FE9" w:rsidRPr="00EE7FE9">
        <w:rPr>
          <w:noProof/>
          <w:lang w:val="es-MX" w:eastAsia="es-MX"/>
        </w:rPr>
        <w:drawing>
          <wp:inline distT="0" distB="0" distL="0" distR="0" wp14:anchorId="28AF0C8E" wp14:editId="13E1F02B">
            <wp:extent cx="4441190" cy="1921510"/>
            <wp:effectExtent l="0" t="0" r="0" b="254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1190" cy="1921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A0F4B" w:rsidRPr="00AA0F4B" w:rsidSect="00562F83">
      <w:footerReference w:type="default" r:id="rId20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06CD683" w14:textId="77777777" w:rsidR="0041746A" w:rsidRDefault="0041746A">
      <w:r>
        <w:separator/>
      </w:r>
    </w:p>
  </w:endnote>
  <w:endnote w:type="continuationSeparator" w:id="0">
    <w:p w14:paraId="614D8641" w14:textId="77777777" w:rsidR="0041746A" w:rsidRDefault="004174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3CA9FB53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F54E46">
            <w:rPr>
              <w:noProof/>
              <w:color w:val="FFFFFF" w:themeColor="background1"/>
            </w:rPr>
            <w:t>6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9EA5335" w14:textId="77777777" w:rsidR="0041746A" w:rsidRDefault="0041746A">
      <w:r>
        <w:separator/>
      </w:r>
    </w:p>
  </w:footnote>
  <w:footnote w:type="continuationSeparator" w:id="0">
    <w:p w14:paraId="0ECE3FB4" w14:textId="77777777" w:rsidR="0041746A" w:rsidRDefault="0041746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D7D9F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565B"/>
    <w:rsid w:val="0041746A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392"/>
    <w:rsid w:val="004F4285"/>
    <w:rsid w:val="004F480A"/>
    <w:rsid w:val="00500C3D"/>
    <w:rsid w:val="00511B13"/>
    <w:rsid w:val="00513526"/>
    <w:rsid w:val="00513E8F"/>
    <w:rsid w:val="0051515A"/>
    <w:rsid w:val="00515786"/>
    <w:rsid w:val="00515B07"/>
    <w:rsid w:val="00515BE2"/>
    <w:rsid w:val="0051741F"/>
    <w:rsid w:val="00517F84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1AD6"/>
    <w:rsid w:val="006747C6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06BA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D717A"/>
    <w:rsid w:val="007E1225"/>
    <w:rsid w:val="007E451F"/>
    <w:rsid w:val="007E5032"/>
    <w:rsid w:val="007E71D3"/>
    <w:rsid w:val="007F5A19"/>
    <w:rsid w:val="007F7B03"/>
    <w:rsid w:val="00804D72"/>
    <w:rsid w:val="0080605A"/>
    <w:rsid w:val="008215B0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77048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2D12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AF0EA5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3103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1560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3780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24D2"/>
    <w:rsid w:val="00D448E9"/>
    <w:rsid w:val="00D44936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1846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73CD2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EE7FE9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54E46"/>
    <w:rsid w:val="00F606AD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54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6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455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07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86D2E"/>
    <w:rsid w:val="001C240E"/>
    <w:rsid w:val="001E5171"/>
    <w:rsid w:val="00207B56"/>
    <w:rsid w:val="00236882"/>
    <w:rsid w:val="002C2A61"/>
    <w:rsid w:val="00335F5D"/>
    <w:rsid w:val="003F72F7"/>
    <w:rsid w:val="00452AD1"/>
    <w:rsid w:val="0049450B"/>
    <w:rsid w:val="004B2AD2"/>
    <w:rsid w:val="004E5BB3"/>
    <w:rsid w:val="00540FCB"/>
    <w:rsid w:val="0055212F"/>
    <w:rsid w:val="005728D5"/>
    <w:rsid w:val="005910D5"/>
    <w:rsid w:val="005E45CE"/>
    <w:rsid w:val="006176CA"/>
    <w:rsid w:val="00645061"/>
    <w:rsid w:val="006529BA"/>
    <w:rsid w:val="006A1958"/>
    <w:rsid w:val="007A34D3"/>
    <w:rsid w:val="007A675F"/>
    <w:rsid w:val="00822809"/>
    <w:rsid w:val="00864261"/>
    <w:rsid w:val="00874A2C"/>
    <w:rsid w:val="008B4F9C"/>
    <w:rsid w:val="008B7D48"/>
    <w:rsid w:val="008F3FA7"/>
    <w:rsid w:val="009B09D6"/>
    <w:rsid w:val="009B5B3A"/>
    <w:rsid w:val="009F3EFF"/>
    <w:rsid w:val="00A17938"/>
    <w:rsid w:val="00A52B47"/>
    <w:rsid w:val="00A624B1"/>
    <w:rsid w:val="00A84106"/>
    <w:rsid w:val="00B11CEE"/>
    <w:rsid w:val="00B37442"/>
    <w:rsid w:val="00B74FC1"/>
    <w:rsid w:val="00BA753B"/>
    <w:rsid w:val="00BD6F4C"/>
    <w:rsid w:val="00BF21B3"/>
    <w:rsid w:val="00CD2B27"/>
    <w:rsid w:val="00D658FD"/>
    <w:rsid w:val="00D940FF"/>
    <w:rsid w:val="00DC40A2"/>
    <w:rsid w:val="00DC6553"/>
    <w:rsid w:val="00DF04A4"/>
    <w:rsid w:val="00E448AC"/>
    <w:rsid w:val="00E62425"/>
    <w:rsid w:val="00E74BA3"/>
    <w:rsid w:val="00E97153"/>
    <w:rsid w:val="00EB4725"/>
    <w:rsid w:val="00EC4320"/>
    <w:rsid w:val="00F707C5"/>
    <w:rsid w:val="00FA5ECF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E8AB9886-A2BF-4DC6-AB7F-7DCCCFDBFB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22</TotalTime>
  <Pages>6</Pages>
  <Words>506</Words>
  <Characters>2785</Characters>
  <Application>Microsoft Office Word</Application>
  <DocSecurity>0</DocSecurity>
  <Lines>23</Lines>
  <Paragraphs>6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3285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5</cp:revision>
  <cp:lastPrinted>2007-11-14T03:04:00Z</cp:lastPrinted>
  <dcterms:created xsi:type="dcterms:W3CDTF">2021-09-24T00:51:00Z</dcterms:created>
  <dcterms:modified xsi:type="dcterms:W3CDTF">2021-09-28T2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